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="00304474" w:rsidRPr="00304474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304474" w:rsidRPr="00304474">
            <w:rPr>
              <w:sz w:val="26"/>
              <w:szCs w:val="26"/>
            </w:rPr>
            <w:fldChar w:fldCharType="separate"/>
          </w:r>
        </w:p>
        <w:p w:rsidR="002333EE" w:rsidRPr="002333EE" w:rsidRDefault="0030447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30447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30447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30447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30447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30447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30447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304474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69659129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30447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0447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3BB7" w:rsidRDefault="00B23BB7" w:rsidP="000D788E">
      <w:pPr>
        <w:spacing w:after="0" w:line="240" w:lineRule="auto"/>
      </w:pPr>
      <w:r>
        <w:separator/>
      </w:r>
    </w:p>
  </w:endnote>
  <w:endnote w:type="continuationSeparator" w:id="0">
    <w:p w:rsidR="00B23BB7" w:rsidRDefault="00B23BB7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304474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827457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3BB7" w:rsidRDefault="00B23BB7" w:rsidP="000D788E">
      <w:pPr>
        <w:spacing w:after="0" w:line="240" w:lineRule="auto"/>
      </w:pPr>
      <w:r>
        <w:separator/>
      </w:r>
    </w:p>
  </w:footnote>
  <w:footnote w:type="continuationSeparator" w:id="0">
    <w:p w:rsidR="00B23BB7" w:rsidRDefault="00B23BB7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04474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27457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23BB7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474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382CD44-5B01-40C3-ABA1-3E1F486C7C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4</Words>
  <Characters>1244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Елена</cp:lastModifiedBy>
  <cp:revision>2</cp:revision>
  <cp:lastPrinted>2016-10-07T13:49:00Z</cp:lastPrinted>
  <dcterms:created xsi:type="dcterms:W3CDTF">2017-10-16T09:39:00Z</dcterms:created>
  <dcterms:modified xsi:type="dcterms:W3CDTF">2017-10-16T09:39:00Z</dcterms:modified>
</cp:coreProperties>
</file>